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66" r:id="rId5"/>
    <p:sldId id="258" r:id="rId6"/>
    <p:sldId id="260" r:id="rId7"/>
    <p:sldId id="261" r:id="rId8"/>
    <p:sldId id="262" r:id="rId9"/>
    <p:sldId id="265" r:id="rId10"/>
    <p:sldId id="267" r:id="rId11"/>
    <p:sldId id="268" r:id="rId12"/>
    <p:sldId id="264" r:id="rId13"/>
    <p:sldId id="263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 varScale="1">
        <p:scale>
          <a:sx n="57" d="100"/>
          <a:sy n="57" d="100"/>
        </p:scale>
        <p:origin x="-120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33738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77401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36517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57336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07447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19282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3215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70812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96289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78027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5423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E9A6F2-874D-4C6E-9B54-BF7DF79AC726}" type="datetimeFigureOut">
              <a:rPr lang="ru-RU" smtClean="0"/>
              <a:t>25.09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424379-4765-4C29-83FF-6D536E6EDC6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7385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/>
        </p:nvGrpSpPr>
        <p:grpSpPr>
          <a:xfrm>
            <a:off x="1" y="0"/>
            <a:ext cx="9144000" cy="6858000"/>
            <a:chOff x="74083" y="421838"/>
            <a:chExt cx="8974667" cy="5978962"/>
          </a:xfrm>
        </p:grpSpPr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4083" y="1352550"/>
              <a:ext cx="8974667" cy="5048250"/>
            </a:xfrm>
            <a:prstGeom prst="rect">
              <a:avLst/>
            </a:prstGeom>
          </p:spPr>
        </p:pic>
        <p:sp>
          <p:nvSpPr>
            <p:cNvPr id="5" name="Прямоугольник 4"/>
            <p:cNvSpPr/>
            <p:nvPr/>
          </p:nvSpPr>
          <p:spPr>
            <a:xfrm>
              <a:off x="74083" y="421838"/>
              <a:ext cx="8974667" cy="923330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ru-RU" sz="5400" b="1" cap="none" spc="0" dirty="0" smtClean="0">
                  <a:ln w="12700">
                    <a:solidFill>
                      <a:schemeClr val="accent1"/>
                    </a:solidFill>
                    <a:prstDash val="solid"/>
                  </a:ln>
                  <a:pattFill prst="pct50">
                    <a:fgClr>
                      <a:schemeClr val="accent1"/>
                    </a:fgClr>
                    <a:bgClr>
                      <a:schemeClr val="accent1">
                        <a:lumMod val="20000"/>
                        <a:lumOff val="80000"/>
                      </a:schemeClr>
                    </a:bgClr>
                  </a:pattFill>
                  <a:effectLst>
                    <a:outerShdw dist="38100" dir="2640000" algn="bl" rotWithShape="0">
                      <a:schemeClr val="accent1"/>
                    </a:outerShdw>
                  </a:effectLst>
                </a:rPr>
                <a:t>Как </a:t>
              </a:r>
              <a:r>
                <a:rPr lang="ru-RU" sz="5400" b="1" cap="none" spc="0" dirty="0" err="1" smtClean="0">
                  <a:ln w="12700">
                    <a:solidFill>
                      <a:schemeClr val="accent1"/>
                    </a:solidFill>
                    <a:prstDash val="solid"/>
                  </a:ln>
                  <a:pattFill prst="pct50">
                    <a:fgClr>
                      <a:schemeClr val="accent1"/>
                    </a:fgClr>
                    <a:bgClr>
                      <a:schemeClr val="accent1">
                        <a:lumMod val="20000"/>
                        <a:lumOff val="80000"/>
                      </a:schemeClr>
                    </a:bgClr>
                  </a:pattFill>
                  <a:effectLst>
                    <a:outerShdw dist="38100" dir="2640000" algn="bl" rotWithShape="0">
                      <a:schemeClr val="accent1"/>
                    </a:outerShdw>
                  </a:effectLst>
                </a:rPr>
                <a:t>хакернуть</a:t>
              </a:r>
              <a:r>
                <a:rPr lang="ru-RU" sz="5400" b="1" cap="none" spc="0" dirty="0" smtClean="0">
                  <a:ln w="12700">
                    <a:solidFill>
                      <a:schemeClr val="accent1"/>
                    </a:solidFill>
                    <a:prstDash val="solid"/>
                  </a:ln>
                  <a:pattFill prst="pct50">
                    <a:fgClr>
                      <a:schemeClr val="accent1"/>
                    </a:fgClr>
                    <a:bgClr>
                      <a:schemeClr val="accent1">
                        <a:lumMod val="20000"/>
                        <a:lumOff val="80000"/>
                      </a:schemeClr>
                    </a:bgClr>
                  </a:pattFill>
                  <a:effectLst>
                    <a:outerShdw dist="38100" dir="2640000" algn="bl" rotWithShape="0">
                      <a:schemeClr val="accent1"/>
                    </a:outerShdw>
                  </a:effectLst>
                </a:rPr>
                <a:t> порты ВВ</a:t>
              </a:r>
              <a:endParaRPr lang="ru-RU" sz="5400" b="1" cap="none" spc="0" dirty="0">
                <a:ln w="12700">
                  <a:solidFill>
                    <a:schemeClr val="accent1"/>
                  </a:solidFill>
                  <a:prstDash val="solid"/>
                </a:ln>
                <a:pattFill prst="pct50">
                  <a:fgClr>
                    <a:schemeClr val="accent1"/>
                  </a:fgClr>
                  <a:bgClr>
                    <a:schemeClr val="accent1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accent1"/>
                  </a:outerShdw>
                </a:effectLst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1463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Логические и побитовые операции 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57200" y="1793052"/>
            <a:ext cx="82151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При вычислении логической операции на вход подаются два булевых операнда, на выходе получаем булево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значение: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573731" y="2439383"/>
            <a:ext cx="4572000" cy="415498"/>
          </a:xfrm>
          <a:prstGeom prst="rect">
            <a:avLst/>
          </a:prstGeom>
        </p:spPr>
        <p:txBody>
          <a:bodyPr>
            <a:spAutoFit/>
          </a:bodyPr>
          <a:lstStyle/>
          <a:p>
            <a:pPr marL="449580" algn="just">
              <a:lnSpc>
                <a:spcPct val="150000"/>
              </a:lnSpc>
              <a:spcAft>
                <a:spcPts val="0"/>
              </a:spcAft>
            </a:pPr>
            <a:r>
              <a:rPr lang="ru-RU" sz="1400" dirty="0">
                <a:latin typeface="Lucida Console" panose="020B060904050402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1 </a:t>
            </a:r>
            <a:r>
              <a:rPr lang="en-US" sz="1400" dirty="0" smtClean="0">
                <a:latin typeface="Lucida Console" panose="020B060904050402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&amp;&amp;</a:t>
            </a:r>
            <a:r>
              <a:rPr lang="ru-RU" sz="1400" dirty="0" smtClean="0">
                <a:latin typeface="Lucida Console" panose="020B060904050402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400" dirty="0">
                <a:latin typeface="Lucida Console" panose="020B060904050402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0 = 0 </a:t>
            </a:r>
            <a:r>
              <a:rPr lang="en-US" sz="1400" dirty="0" smtClean="0">
                <a:latin typeface="Lucida Console" panose="020B060904050402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ru-RU" sz="1400" dirty="0" smtClean="0">
                <a:latin typeface="Lucida Console" panose="020B060904050402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1 </a:t>
            </a:r>
            <a:r>
              <a:rPr lang="en-US" sz="1400" dirty="0" smtClean="0">
                <a:latin typeface="Lucida Console" panose="020B060904050402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||</a:t>
            </a:r>
            <a:r>
              <a:rPr lang="ru-RU" sz="1400" dirty="0" smtClean="0">
                <a:latin typeface="Lucida Console" panose="020B060904050402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400" dirty="0">
                <a:latin typeface="Lucida Console" panose="020B060904050402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0 = 1</a:t>
            </a:r>
            <a:endParaRPr lang="ru-RU" sz="1400" dirty="0">
              <a:effectLst/>
              <a:latin typeface="Lucida Console" panose="020B060904050402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64419" y="3270380"/>
            <a:ext cx="82151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Каждая</a:t>
            </a: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</a:rPr>
              <a:t> побитовая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операция представляет собой </a:t>
            </a:r>
            <a:r>
              <a:rPr lang="ru-RU" b="1" dirty="0">
                <a:latin typeface="Times New Roman" panose="02020603050405020304" pitchFamily="18" charset="0"/>
                <a:ea typeface="Calibri" panose="020F0502020204030204" pitchFamily="34" charset="0"/>
              </a:rPr>
              <a:t>серию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 логических операции над парами операндов</a:t>
            </a:r>
            <a:endParaRPr lang="ru-RU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1138526"/>
              </p:ext>
            </p:extLst>
          </p:nvPr>
        </p:nvGraphicFramePr>
        <p:xfrm>
          <a:off x="2011680" y="4009044"/>
          <a:ext cx="1402748" cy="960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0631"/>
                <a:gridCol w="1162117"/>
              </a:tblGrid>
              <a:tr h="0">
                <a:tc rowSpan="2"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&amp;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A = 10101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B = 00111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    00101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3813676"/>
              </p:ext>
            </p:extLst>
          </p:nvPr>
        </p:nvGraphicFramePr>
        <p:xfrm>
          <a:off x="4572000" y="4009044"/>
          <a:ext cx="1402748" cy="960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0631"/>
                <a:gridCol w="1162117"/>
              </a:tblGrid>
              <a:tr h="0">
                <a:tc rowSpan="2"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</a:rPr>
                        <a:t>|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A = 10101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B = 00111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indent="1270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   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</a:rPr>
                        <a:t>10111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3165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Логические и побитовые операции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0b011 | 0b101 = ?</a:t>
            </a:r>
          </a:p>
          <a:p>
            <a:pPr marL="0" indent="0" algn="ctr">
              <a:buNone/>
            </a:pPr>
            <a:r>
              <a:rPr lang="en-US" dirty="0"/>
              <a:t>0b011 | 0b101 = ?</a:t>
            </a:r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dirty="0"/>
              <a:t>0b011 </a:t>
            </a:r>
            <a:r>
              <a:rPr lang="en-US" dirty="0" smtClean="0"/>
              <a:t>&amp; 0b101 = ?</a:t>
            </a:r>
          </a:p>
          <a:p>
            <a:pPr marL="0" indent="0" algn="ctr">
              <a:buNone/>
            </a:pPr>
            <a:r>
              <a:rPr lang="en-US" dirty="0"/>
              <a:t>0b011 </a:t>
            </a:r>
            <a:r>
              <a:rPr lang="en-US" dirty="0" smtClean="0"/>
              <a:t>&amp;&amp; </a:t>
            </a:r>
            <a:r>
              <a:rPr lang="en-US" dirty="0"/>
              <a:t>0b101 = ?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90932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4150" y="174626"/>
            <a:ext cx="8540750" cy="1325563"/>
          </a:xfrm>
        </p:spPr>
        <p:txBody>
          <a:bodyPr/>
          <a:lstStyle/>
          <a:p>
            <a:r>
              <a:rPr lang="ru-RU" dirty="0"/>
              <a:t>Про оформление </a:t>
            </a:r>
            <a:r>
              <a:rPr lang="ru-RU" dirty="0" smtClean="0"/>
              <a:t>исходных код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17500" y="1500190"/>
            <a:ext cx="8572500" cy="5002210"/>
          </a:xfrm>
        </p:spPr>
        <p:txBody>
          <a:bodyPr>
            <a:normAutofit/>
          </a:bodyPr>
          <a:lstStyle/>
          <a:p>
            <a:pPr marL="0" lvl="0" indent="0" algn="just">
              <a:buNone/>
            </a:pPr>
            <a:r>
              <a:rPr lang="ru-RU" dirty="0" smtClean="0"/>
              <a:t>Код должен </a:t>
            </a:r>
            <a:r>
              <a:rPr lang="ru-RU" dirty="0"/>
              <a:t>быть правильно </a:t>
            </a:r>
            <a:r>
              <a:rPr lang="ru-RU" dirty="0" smtClean="0"/>
              <a:t>отформатирован.</a:t>
            </a:r>
          </a:p>
          <a:p>
            <a:pPr marL="0" lvl="0" indent="0" algn="just">
              <a:buNone/>
            </a:pPr>
            <a:endParaRPr lang="ru-RU" dirty="0" smtClean="0"/>
          </a:p>
          <a:p>
            <a:pPr marL="0" lvl="0" indent="0" algn="just">
              <a:buNone/>
            </a:pPr>
            <a:r>
              <a:rPr lang="ru-RU" dirty="0" smtClean="0"/>
              <a:t>Количество </a:t>
            </a:r>
            <a:r>
              <a:rPr lang="ru-RU" dirty="0" err="1"/>
              <a:t>tab'ов</a:t>
            </a:r>
            <a:r>
              <a:rPr lang="ru-RU" dirty="0"/>
              <a:t> должно быть равно количеству открытых операторных </a:t>
            </a:r>
            <a:r>
              <a:rPr lang="ru-RU" dirty="0" smtClean="0"/>
              <a:t>скобок. </a:t>
            </a:r>
          </a:p>
          <a:p>
            <a:pPr marL="0" lvl="0" indent="0" algn="just">
              <a:buNone/>
            </a:pPr>
            <a:endParaRPr lang="ru-RU" dirty="0" smtClean="0"/>
          </a:p>
          <a:p>
            <a:pPr marL="0" lvl="0" indent="0" algn="just">
              <a:buNone/>
            </a:pPr>
            <a:r>
              <a:rPr lang="ru-RU" dirty="0" smtClean="0"/>
              <a:t>Сами операторные скобки сдвигать не надо!</a:t>
            </a:r>
            <a:endParaRPr lang="ru-RU" dirty="0"/>
          </a:p>
          <a:p>
            <a:pPr marL="0" indent="0" algn="just">
              <a:buNone/>
            </a:pPr>
            <a:endParaRPr lang="ru-RU" dirty="0" smtClean="0"/>
          </a:p>
          <a:p>
            <a:pPr marL="0" indent="0" algn="just">
              <a:buNone/>
            </a:pPr>
            <a:r>
              <a:rPr lang="ru-RU" dirty="0" smtClean="0"/>
              <a:t>Аргумент «и так же работает!» - не работает. </a:t>
            </a:r>
          </a:p>
          <a:p>
            <a:pPr marL="0" indent="0" algn="just">
              <a:buNone/>
            </a:pPr>
            <a:endParaRPr lang="ru-RU" dirty="0"/>
          </a:p>
          <a:p>
            <a:pPr marL="0" indent="0" algn="just">
              <a:buNone/>
            </a:pPr>
            <a:r>
              <a:rPr lang="ru-RU" dirty="0"/>
              <a:t>П</a:t>
            </a:r>
            <a:r>
              <a:rPr lang="ru-RU" dirty="0" smtClean="0"/>
              <a:t>рограмму </a:t>
            </a:r>
            <a:r>
              <a:rPr lang="ru-RU" dirty="0"/>
              <a:t>выполняет компьютер, но читает </a:t>
            </a:r>
            <a:r>
              <a:rPr lang="ru-RU" dirty="0" smtClean="0"/>
              <a:t>человек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34856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5100" y="98426"/>
            <a:ext cx="8801100" cy="1325563"/>
          </a:xfrm>
        </p:spPr>
        <p:txBody>
          <a:bodyPr/>
          <a:lstStyle/>
          <a:p>
            <a:pPr algn="ctr"/>
            <a:r>
              <a:rPr lang="ru-RU" dirty="0"/>
              <a:t>Про оформление исходных кодов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535112"/>
            <a:ext cx="9144000" cy="5322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824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0"/>
            <a:ext cx="7886700" cy="1325563"/>
          </a:xfrm>
        </p:spPr>
        <p:txBody>
          <a:bodyPr/>
          <a:lstStyle/>
          <a:p>
            <a:r>
              <a:rPr lang="ru-RU" dirty="0" err="1" smtClean="0"/>
              <a:t>Схемотехника</a:t>
            </a:r>
            <a:r>
              <a:rPr lang="ru-RU" dirty="0" smtClean="0"/>
              <a:t> порта ВВ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87500" y="16906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066874"/>
              </p:ext>
            </p:extLst>
          </p:nvPr>
        </p:nvGraphicFramePr>
        <p:xfrm>
          <a:off x="1022350" y="1182689"/>
          <a:ext cx="6851650" cy="4810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5558689" imgH="3908465" progId="Visio.Drawing.11">
                  <p:embed/>
                </p:oleObj>
              </mc:Choice>
              <mc:Fallback>
                <p:oleObj name="Visio" r:id="rId3" imgW="5558689" imgH="390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1182689"/>
                        <a:ext cx="6851650" cy="48102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9905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гистры портов ввода/вывода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7685034"/>
              </p:ext>
            </p:extLst>
          </p:nvPr>
        </p:nvGraphicFramePr>
        <p:xfrm>
          <a:off x="371475" y="1690689"/>
          <a:ext cx="8582025" cy="19415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5507"/>
                <a:gridCol w="1689456"/>
                <a:gridCol w="2888314"/>
                <a:gridCol w="1858748"/>
              </a:tblGrid>
              <a:tr h="35615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</a:rPr>
                        <a:t>Режим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DDRx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ORTx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</a:rPr>
                        <a:t>PINx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190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Вывод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Задает состояние выводов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Не используется</a:t>
                      </a:r>
                      <a:endParaRPr lang="ru-RU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6331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Ввод активного источника сигнала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0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(Выключить </a:t>
                      </a:r>
                      <a:r>
                        <a:rPr lang="en-US" sz="1600" dirty="0" smtClean="0">
                          <a:effectLst/>
                        </a:rPr>
                        <a:t> R</a:t>
                      </a:r>
                      <a:r>
                        <a:rPr lang="ru-RU" sz="1600" baseline="-25000" dirty="0" smtClean="0">
                          <a:effectLst/>
                        </a:rPr>
                        <a:t>П</a:t>
                      </a:r>
                      <a:r>
                        <a:rPr lang="ru-RU" sz="1600" dirty="0" smtClean="0">
                          <a:effectLst/>
                        </a:rPr>
                        <a:t>)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600" dirty="0" smtClean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 smtClean="0">
                          <a:effectLst/>
                        </a:rPr>
                        <a:t>Содержит </a:t>
                      </a:r>
                      <a:r>
                        <a:rPr lang="ru-RU" sz="1600" dirty="0">
                          <a:effectLst/>
                        </a:rPr>
                        <a:t>значение входного сигнала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331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Ввода </a:t>
                      </a:r>
                      <a:r>
                        <a:rPr lang="ru-RU" sz="1800" dirty="0">
                          <a:effectLst/>
                        </a:rPr>
                        <a:t>пассивного источника сигнала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0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1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(Включить </a:t>
                      </a:r>
                      <a:r>
                        <a:rPr lang="en-US" sz="1600" dirty="0" smtClean="0">
                          <a:effectLst/>
                        </a:rPr>
                        <a:t>R</a:t>
                      </a:r>
                      <a:r>
                        <a:rPr lang="ru-RU" sz="1600" baseline="-25000" dirty="0" smtClean="0">
                          <a:effectLst/>
                        </a:rPr>
                        <a:t>П</a:t>
                      </a:r>
                      <a:r>
                        <a:rPr lang="ru-RU" sz="1600" dirty="0" smtClean="0">
                          <a:effectLst/>
                        </a:rPr>
                        <a:t>)</a:t>
                      </a:r>
                      <a:endParaRPr lang="ru-RU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482600" y="4008735"/>
            <a:ext cx="80327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ля управления каждым из портов ВВ имеются три 8-разрядных </a:t>
            </a:r>
            <a:r>
              <a:rPr lang="ru-RU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егистра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: 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DRx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ORTx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en-US" dirty="0" err="1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INx</a:t>
            </a:r>
            <a:r>
              <a:rPr lang="ru-RU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</a:p>
          <a:p>
            <a:endParaRPr lang="ru-RU" dirty="0">
              <a:latin typeface="Times New Roman" panose="02020603050405020304" pitchFamily="18" charset="0"/>
            </a:endParaRPr>
          </a:p>
          <a:p>
            <a:r>
              <a:rPr lang="ru-RU" dirty="0" smtClean="0">
                <a:latin typeface="Times New Roman" panose="02020603050405020304" pitchFamily="18" charset="0"/>
              </a:rPr>
              <a:t>Каждый бит регистра соответствуют </a:t>
            </a:r>
            <a:r>
              <a:rPr lang="ru-RU" b="1" dirty="0" smtClean="0">
                <a:latin typeface="Times New Roman" panose="02020603050405020304" pitchFamily="18" charset="0"/>
              </a:rPr>
              <a:t>только одной ножке </a:t>
            </a:r>
            <a:r>
              <a:rPr lang="ru-RU" dirty="0" smtClean="0">
                <a:latin typeface="Times New Roman" panose="02020603050405020304" pitchFamily="18" charset="0"/>
              </a:rPr>
              <a:t>микроконтроллера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71475" y="5552801"/>
            <a:ext cx="84010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DDR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</a:t>
            </a:r>
            <a:r>
              <a:rPr lang="ru-RU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0b11111111;  </a:t>
            </a:r>
            <a:r>
              <a:rPr lang="ru-RU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все ножки порта </a:t>
            </a:r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</a:t>
            </a:r>
            <a:r>
              <a:rPr lang="ru-RU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на вывод</a:t>
            </a:r>
            <a:endParaRPr lang="ru-RU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ru-RU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PORT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</a:t>
            </a:r>
            <a:r>
              <a:rPr lang="ru-RU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0b11110000; </a:t>
            </a:r>
            <a:r>
              <a:rPr lang="ru-RU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половину диодов зажечь, половину погасит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9465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то попробовать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Зажечь все диоды</a:t>
            </a:r>
          </a:p>
          <a:p>
            <a:r>
              <a:rPr lang="ru-RU" dirty="0" smtClean="0"/>
              <a:t>Погасить все диоды</a:t>
            </a:r>
          </a:p>
          <a:p>
            <a:r>
              <a:rPr lang="ru-RU" dirty="0" smtClean="0"/>
              <a:t>Половину диодов зажечь, остальные погасить</a:t>
            </a:r>
          </a:p>
          <a:p>
            <a:r>
              <a:rPr lang="ru-RU" dirty="0" smtClean="0"/>
              <a:t>Помигать диодам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19070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66750" y="71586"/>
            <a:ext cx="7886700" cy="1325563"/>
          </a:xfrm>
        </p:spPr>
        <p:txBody>
          <a:bodyPr/>
          <a:lstStyle/>
          <a:p>
            <a:r>
              <a:rPr lang="ru-RU" dirty="0" smtClean="0"/>
              <a:t>Пример кода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66700" y="1397149"/>
            <a:ext cx="96139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#include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lt;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avr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</a:t>
            </a:r>
            <a:r>
              <a:rPr lang="en-US" dirty="0" err="1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o.h</a:t>
            </a:r>
            <a:r>
              <a:rPr lang="en-US" dirty="0" smtClean="0">
                <a:solidFill>
                  <a:srgbClr val="A31515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&gt;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</a:t>
            </a:r>
            <a:r>
              <a:rPr lang="ru-RU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для определения </a:t>
            </a:r>
            <a:r>
              <a:rPr lang="en-US" dirty="0" err="1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DDRx</a:t>
            </a:r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ORTx</a:t>
            </a:r>
            <a:r>
              <a:rPr lang="en-US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, </a:t>
            </a:r>
            <a:r>
              <a:rPr lang="en-US" dirty="0" err="1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INx</a:t>
            </a:r>
            <a:endParaRPr lang="en-US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1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nt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0" i="1" dirty="0" smtClean="0">
                <a:solidFill>
                  <a:srgbClr val="88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main</a:t>
            </a:r>
            <a:r>
              <a:rPr lang="en-US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()</a:t>
            </a: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ru-RU" b="0" i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конфигурирование портов</a:t>
            </a:r>
            <a:endParaRPr lang="ru-RU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DDRA = 0b00000000; </a:t>
            </a:r>
            <a:r>
              <a:rPr lang="ru-RU" b="0" i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порт А на ввод (кнопки)</a:t>
            </a:r>
            <a:endParaRPr lang="ru-RU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PORTA = 0b11110000; </a:t>
            </a:r>
            <a:r>
              <a:rPr lang="ru-RU" b="0" i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включить подтягивающие резисторы порта А</a:t>
            </a:r>
            <a:endParaRPr lang="ru-RU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DDRB = 0b11111111;  </a:t>
            </a:r>
            <a:r>
              <a:rPr lang="ru-RU" b="0" i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порт B на вывод</a:t>
            </a:r>
            <a:endParaRPr lang="ru-RU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ru-RU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ru-RU" b="0" i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операции ввода/вывода</a:t>
            </a:r>
            <a:endParaRPr lang="ru-RU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i="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1)</a:t>
            </a: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{</a:t>
            </a: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ru-RU" b="1" i="0" dirty="0" err="1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har</a:t>
            </a:r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ru-RU" b="0" i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ort_value</a:t>
            </a:r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PINA; </a:t>
            </a:r>
            <a:r>
              <a:rPr lang="ru-RU" b="0" i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чтение текущего значения порта А</a:t>
            </a:r>
            <a:endParaRPr lang="ru-RU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b="1" i="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f</a:t>
            </a:r>
            <a:r>
              <a:rPr lang="en-US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b="0" i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ort_value</a:t>
            </a:r>
            <a:r>
              <a:rPr lang="en-US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= 0b11111111)</a:t>
            </a: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PORTB = 0b00000000;     </a:t>
            </a:r>
            <a:r>
              <a:rPr lang="ru-RU" b="0" i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запись данных порт B</a:t>
            </a:r>
            <a:endParaRPr lang="ru-RU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en-US" b="1" i="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else</a:t>
            </a:r>
            <a:endParaRPr lang="en-US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    PORTB = 0b10101010;     </a:t>
            </a:r>
            <a:r>
              <a:rPr lang="ru-RU" b="0" i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запись данных порт B</a:t>
            </a:r>
            <a:endParaRPr lang="ru-RU" b="0" i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r>
              <a:rPr lang="en-US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i="0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return</a:t>
            </a:r>
            <a:r>
              <a:rPr lang="en-US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0;</a:t>
            </a:r>
          </a:p>
          <a:p>
            <a:r>
              <a:rPr lang="ru-RU" b="0" i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4202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0805" y="365126"/>
            <a:ext cx="8194545" cy="1325563"/>
          </a:xfrm>
        </p:spPr>
        <p:txBody>
          <a:bodyPr/>
          <a:lstStyle/>
          <a:p>
            <a:r>
              <a:rPr lang="ru-RU" dirty="0" smtClean="0"/>
              <a:t>Временная диаграмма нажатия кнопки</a:t>
            </a:r>
            <a:endParaRPr lang="ru-RU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8122416"/>
              </p:ext>
            </p:extLst>
          </p:nvPr>
        </p:nvGraphicFramePr>
        <p:xfrm>
          <a:off x="139699" y="1866900"/>
          <a:ext cx="878904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3" imgW="5105400" imgH="2257586" progId="Visio.Drawing.11">
                  <p:embed/>
                </p:oleObj>
              </mc:Choice>
              <mc:Fallback>
                <p:oleObj name="Visio" r:id="rId3" imgW="5105400" imgH="22575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699" y="1866900"/>
                        <a:ext cx="8789043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4561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Таблица истинности для функции, регистрирующей момент нажатия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9680743"/>
              </p:ext>
            </p:extLst>
          </p:nvPr>
        </p:nvGraphicFramePr>
        <p:xfrm>
          <a:off x="628650" y="2489994"/>
          <a:ext cx="7886700" cy="422246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55329"/>
                <a:gridCol w="1758707"/>
                <a:gridCol w="1396114"/>
                <a:gridCol w="2876550"/>
              </a:tblGrid>
              <a:tr h="172342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Бит </a:t>
                      </a:r>
                      <a:r>
                        <a:rPr lang="ru-RU" sz="1800" dirty="0" err="1">
                          <a:effectLst/>
                        </a:rPr>
                        <a:t>prev_value</a:t>
                      </a:r>
                      <a:r>
                        <a:rPr lang="ru-RU" sz="1800" dirty="0">
                          <a:effectLst/>
                        </a:rPr>
                        <a:t>, отвечающий за кнопку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Бит </a:t>
                      </a:r>
                      <a:r>
                        <a:rPr lang="ru-RU" sz="1800" dirty="0" err="1">
                          <a:effectLst/>
                        </a:rPr>
                        <a:t>curr_value</a:t>
                      </a:r>
                      <a:r>
                        <a:rPr lang="ru-RU" sz="1800" dirty="0">
                          <a:effectLst/>
                        </a:rPr>
                        <a:t>, отвечающий за кнопку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Результат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Пояснение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3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0</a:t>
                      </a:r>
                      <a:endParaRPr lang="ru-RU" sz="18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1</a:t>
                      </a:r>
                      <a:endParaRPr lang="ru-RU" sz="18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Кнопка только что нажат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04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0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0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Кнопка нажата и удерживаетс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534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ru-RU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1</a:t>
                      </a:r>
                      <a:endParaRPr lang="ru-RU" sz="18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>
                          <a:effectLst/>
                        </a:rPr>
                        <a:t>0</a:t>
                      </a:r>
                      <a:endParaRPr lang="ru-RU" sz="18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Кнопка не нажат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3804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1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0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Кнопку только что отпустили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2734477" y="1751810"/>
            <a:ext cx="3675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 err="1" smtClean="0"/>
              <a:t>prev</a:t>
            </a:r>
            <a:r>
              <a:rPr lang="en-US" sz="2800" b="1" dirty="0" smtClean="0"/>
              <a:t> = </a:t>
            </a:r>
            <a:r>
              <a:rPr lang="ru-RU" sz="2800" b="1" dirty="0" smtClean="0"/>
              <a:t>«1» И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curr</a:t>
            </a:r>
            <a:r>
              <a:rPr lang="ru-RU" sz="2800" b="1" dirty="0" smtClean="0"/>
              <a:t> = «0»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120342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5900" y="365126"/>
            <a:ext cx="8299450" cy="1325563"/>
          </a:xfrm>
        </p:spPr>
        <p:txBody>
          <a:bodyPr>
            <a:normAutofit/>
          </a:bodyPr>
          <a:lstStyle/>
          <a:p>
            <a:r>
              <a:rPr lang="ru-RU" dirty="0" smtClean="0"/>
              <a:t>Нужно</a:t>
            </a:r>
            <a:r>
              <a:rPr lang="en-US" dirty="0" smtClean="0"/>
              <a:t> </a:t>
            </a:r>
            <a:r>
              <a:rPr lang="ru-RU" dirty="0" smtClean="0"/>
              <a:t>хранить текущее и предыдущее состояние порта ВВ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41300" y="2037646"/>
            <a:ext cx="92583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har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rev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0xFF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// предыдущее соответствует не нажатым кн.</a:t>
            </a:r>
            <a:endParaRPr lang="en-US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1)</a:t>
            </a:r>
          </a:p>
          <a:p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har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urr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PIND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// 2. обновили текущее</a:t>
            </a:r>
            <a:endParaRPr lang="en-US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ru-RU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har</a:t>
            </a:r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0" dirty="0" err="1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utton_was_not_pressed</a:t>
            </a:r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(</a:t>
            </a:r>
            <a:r>
              <a:rPr lang="en-US" b="0" dirty="0" err="1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rev_value</a:t>
            </a:r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amp; 0b00010000) == 0;</a:t>
            </a:r>
          </a:p>
          <a:p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har</a:t>
            </a:r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0" dirty="0" err="1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utton_is_pressed</a:t>
            </a:r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(</a:t>
            </a:r>
            <a:r>
              <a:rPr lang="en-US" b="0" dirty="0" err="1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urr_value</a:t>
            </a:r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amp; 0b00010000) != 0;</a:t>
            </a:r>
          </a:p>
          <a:p>
            <a:endParaRPr lang="ru-RU" b="0" dirty="0" smtClean="0">
              <a:solidFill>
                <a:schemeClr val="bg1">
                  <a:lumMod val="75000"/>
                </a:schemeClr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f</a:t>
            </a:r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b="0" dirty="0" err="1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utton_is_pressed</a:t>
            </a:r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amp;&amp; </a:t>
            </a:r>
            <a:r>
              <a:rPr lang="en-US" b="0" dirty="0" err="1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utton_was_not_pressed</a:t>
            </a:r>
            <a:r>
              <a:rPr lang="en-US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ru-RU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{</a:t>
            </a:r>
          </a:p>
          <a:p>
            <a:r>
              <a:rPr lang="ru-RU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// нажата 4-я кнопка</a:t>
            </a:r>
          </a:p>
          <a:p>
            <a:r>
              <a:rPr lang="ru-RU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r>
              <a:rPr lang="ru-RU" b="0" dirty="0" smtClean="0">
                <a:solidFill>
                  <a:schemeClr val="bg1">
                    <a:lumMod val="75000"/>
                  </a:schemeClr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// ... обработка остальных кнопок ...</a:t>
            </a:r>
          </a:p>
          <a:p>
            <a:endParaRPr lang="ru-RU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rev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urr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 // </a:t>
            </a:r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1. текущее стало предыдущим</a:t>
            </a:r>
            <a:endParaRPr lang="en-US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59713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1300" y="365126"/>
            <a:ext cx="8274050" cy="1325563"/>
          </a:xfrm>
        </p:spPr>
        <p:txBody>
          <a:bodyPr>
            <a:normAutofit/>
          </a:bodyPr>
          <a:lstStyle/>
          <a:p>
            <a:r>
              <a:rPr lang="ru-RU" dirty="0"/>
              <a:t>Нужно</a:t>
            </a:r>
            <a:r>
              <a:rPr lang="en-US" dirty="0"/>
              <a:t> </a:t>
            </a:r>
            <a:r>
              <a:rPr lang="ru-RU" dirty="0"/>
              <a:t>хранить текущее и предыдущее состояние порта ВВ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41300" y="2037646"/>
            <a:ext cx="925830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har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rev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0xFF;</a:t>
            </a:r>
          </a:p>
          <a:p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whil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1)</a:t>
            </a:r>
          </a:p>
          <a:p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{</a:t>
            </a:r>
          </a:p>
          <a:p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har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urr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PIND;</a:t>
            </a:r>
          </a:p>
          <a:p>
            <a:endParaRPr lang="ru-RU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har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0" dirty="0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utton4_was_not_pressed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(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rev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amp; 0b00010000) != 0;</a:t>
            </a:r>
          </a:p>
          <a:p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har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</a:t>
            </a:r>
            <a:r>
              <a:rPr lang="en-US" b="0" dirty="0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utton4_is_pressed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(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urr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amp; 0b00010000) </a:t>
            </a:r>
            <a:r>
              <a:rPr lang="en-US" dirty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=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= 0;</a:t>
            </a:r>
          </a:p>
          <a:p>
            <a:endParaRPr lang="ru-RU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if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(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utton_is_pressed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&amp;&amp; 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button_was_not_pressed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)</a:t>
            </a:r>
          </a:p>
          <a:p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{</a:t>
            </a:r>
          </a:p>
          <a:p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    </a:t>
            </a:r>
            <a:r>
              <a:rPr lang="ru-RU" b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нажата 4-я кнопка</a:t>
            </a:r>
            <a:endParaRPr lang="ru-RU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}</a:t>
            </a:r>
          </a:p>
          <a:p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ru-RU" b="0" dirty="0" smtClean="0">
                <a:solidFill>
                  <a:srgbClr val="008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// ... обработка остальных кнопок ...</a:t>
            </a:r>
            <a:endParaRPr lang="ru-RU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endParaRPr lang="ru-RU" b="0" dirty="0" smtClean="0">
              <a:solidFill>
                <a:srgbClr val="000000"/>
              </a:solidFill>
              <a:highlight>
                <a:srgbClr val="FFFFFF"/>
              </a:highlight>
              <a:latin typeface="Consolas" panose="020B0609020204030204" pitchFamily="49" charset="0"/>
            </a:endParaRPr>
          </a:p>
          <a:p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   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prev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 = </a:t>
            </a:r>
            <a:r>
              <a:rPr lang="en-US" b="0" dirty="0" err="1" smtClean="0">
                <a:solidFill>
                  <a:srgbClr val="00008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curr_value</a:t>
            </a:r>
            <a:r>
              <a:rPr lang="en-US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;</a:t>
            </a:r>
          </a:p>
          <a:p>
            <a:r>
              <a:rPr lang="ru-RU" b="0" dirty="0" smtClean="0">
                <a:solidFill>
                  <a:srgbClr val="000000"/>
                </a:solidFill>
                <a:highlight>
                  <a:srgbClr val="FFFFFF"/>
                </a:highlight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0248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31</TotalTime>
  <Words>595</Words>
  <Application>Microsoft Office PowerPoint</Application>
  <PresentationFormat>Экран (4:3)</PresentationFormat>
  <Paragraphs>139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Тема Office</vt:lpstr>
      <vt:lpstr>Visio</vt:lpstr>
      <vt:lpstr>Презентация PowerPoint</vt:lpstr>
      <vt:lpstr>Схемотехника порта ВВ</vt:lpstr>
      <vt:lpstr>Регистры портов ввода/вывода</vt:lpstr>
      <vt:lpstr>Что попробовать</vt:lpstr>
      <vt:lpstr>Пример кода</vt:lpstr>
      <vt:lpstr>Временная диаграмма нажатия кнопки</vt:lpstr>
      <vt:lpstr>Таблица истинности для функции, регистрирующей момент нажатия</vt:lpstr>
      <vt:lpstr>Нужно хранить текущее и предыдущее состояние порта ВВ</vt:lpstr>
      <vt:lpstr>Нужно хранить текущее и предыдущее состояние порта ВВ</vt:lpstr>
      <vt:lpstr>Логические и побитовые операции </vt:lpstr>
      <vt:lpstr>Логические и побитовые операции </vt:lpstr>
      <vt:lpstr>Про оформление исходных кодов</vt:lpstr>
      <vt:lpstr>Про оформление исходных кодов</vt:lpstr>
    </vt:vector>
  </TitlesOfParts>
  <Company>SPecialiST RePac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ictor</dc:creator>
  <cp:lastModifiedBy>Victor</cp:lastModifiedBy>
  <cp:revision>22</cp:revision>
  <dcterms:created xsi:type="dcterms:W3CDTF">2016-09-23T13:16:05Z</dcterms:created>
  <dcterms:modified xsi:type="dcterms:W3CDTF">2017-09-25T10:48:31Z</dcterms:modified>
</cp:coreProperties>
</file>